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5F275B2" w:rsidR="00687BD7" w:rsidRDefault="00396493">
      <w:r>
        <w:object w:dxaOrig="6960" w:dyaOrig="16290" w14:anchorId="5E5F4B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1" type="#_x0000_t75" style="width:276.75pt;height:617.2pt" o:ole="">
            <v:imagedata r:id="rId8" o:title=""/>
          </v:shape>
          <o:OLEObject Type="Embed" ProgID="Visio.Drawing.15" ShapeID="_x0000_i1071" DrawAspect="Content" ObjectID="_1701958574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1958575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8F9E83" w14:textId="77777777" w:rsidR="00116347" w:rsidRDefault="00116347" w:rsidP="00B6542A">
      <w:pPr>
        <w:spacing w:after="0" w:line="240" w:lineRule="auto"/>
      </w:pPr>
      <w:r>
        <w:separator/>
      </w:r>
    </w:p>
  </w:endnote>
  <w:endnote w:type="continuationSeparator" w:id="0">
    <w:p w14:paraId="1AF92394" w14:textId="77777777" w:rsidR="00116347" w:rsidRDefault="00116347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605EE8" w14:textId="77777777" w:rsidR="00116347" w:rsidRDefault="00116347" w:rsidP="00B6542A">
      <w:pPr>
        <w:spacing w:after="0" w:line="240" w:lineRule="auto"/>
      </w:pPr>
      <w:r>
        <w:separator/>
      </w:r>
    </w:p>
  </w:footnote>
  <w:footnote w:type="continuationSeparator" w:id="0">
    <w:p w14:paraId="01739674" w14:textId="77777777" w:rsidR="00116347" w:rsidRDefault="00116347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16347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4160BD"/>
    <w:rsid w:val="00423791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D439D"/>
    <w:rsid w:val="00CF1180"/>
    <w:rsid w:val="00D100F1"/>
    <w:rsid w:val="00D23EC9"/>
    <w:rsid w:val="00D32353"/>
    <w:rsid w:val="00D37800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8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3</cp:revision>
  <dcterms:created xsi:type="dcterms:W3CDTF">2021-12-17T20:59:00Z</dcterms:created>
  <dcterms:modified xsi:type="dcterms:W3CDTF">2021-12-25T23:29:00Z</dcterms:modified>
</cp:coreProperties>
</file>